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91D46" w:rsidRPr="00FC1B06" w:rsidRDefault="001579C1">
      <w:pPr>
        <w:rPr>
          <w:b/>
          <w:sz w:val="40"/>
        </w:rPr>
      </w:pPr>
      <w:bookmarkStart w:id="0" w:name="_Hlk491964636"/>
      <w:bookmarkEnd w:id="0"/>
      <w:r w:rsidRPr="00FC1B06">
        <w:rPr>
          <w:b/>
          <w:sz w:val="40"/>
        </w:rPr>
        <w:t>OPERAZIONE 2</w:t>
      </w:r>
    </w:p>
    <w:p w:rsidR="001579C1" w:rsidRDefault="001579C1">
      <w:r>
        <w:t>Dato</w:t>
      </w:r>
      <w:r w:rsidRPr="001579C1">
        <w:t xml:space="preserve"> </w:t>
      </w:r>
      <w:proofErr w:type="spellStart"/>
      <w:r w:rsidRPr="001579C1">
        <w:t>IdCentro</w:t>
      </w:r>
      <w:proofErr w:type="spellEnd"/>
      <w:r w:rsidRPr="001579C1">
        <w:t xml:space="preserve"> e Disciplina, se esiste un corso a cui è possibile iscriversi ne visualizza la data di inizio</w:t>
      </w:r>
    </w:p>
    <w:p w:rsidR="00FC1B06" w:rsidRDefault="005A40A5">
      <w:r>
        <w:rPr>
          <w:noProof/>
        </w:rPr>
        <w:object w:dxaOrig="1440" w:dyaOrig="1440" w14:anchorId="0A8C9D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9.15pt;margin-top:18.65pt;width:546.9pt;height:134.1pt;z-index:251658240" filled="t" stroked="t">
            <v:imagedata r:id="rId4" o:title=""/>
          </v:shape>
          <o:OLEObject Type="Embed" ProgID="Visio.Drawing.15" ShapeID="_x0000_s1026" DrawAspect="Content" ObjectID="_1566141523" r:id="rId5"/>
        </w:object>
      </w:r>
    </w:p>
    <w:p w:rsidR="00FC1B06" w:rsidRDefault="00FC1B06"/>
    <w:p w:rsidR="00230C1C" w:rsidRDefault="00230C1C"/>
    <w:p w:rsidR="00230C1C" w:rsidRDefault="00230C1C"/>
    <w:p w:rsidR="00230C1C" w:rsidRDefault="00230C1C"/>
    <w:p w:rsidR="00230C1C" w:rsidRDefault="00230C1C"/>
    <w:p w:rsidR="00230C1C" w:rsidRDefault="00230C1C"/>
    <w:p w:rsidR="00FC1B06" w:rsidRDefault="00FC1B06"/>
    <w:p w:rsidR="00230C1C" w:rsidRDefault="00230C1C">
      <w:r>
        <w:t>Tavola dei volumi</w:t>
      </w:r>
    </w:p>
    <w:tbl>
      <w:tblPr>
        <w:tblW w:w="290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81"/>
        <w:gridCol w:w="960"/>
        <w:gridCol w:w="960"/>
      </w:tblGrid>
      <w:tr w:rsidR="00230C1C" w:rsidRPr="00230C1C" w:rsidTr="00230C1C">
        <w:trPr>
          <w:trHeight w:val="300"/>
        </w:trPr>
        <w:tc>
          <w:tcPr>
            <w:tcW w:w="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Volume</w:t>
            </w:r>
          </w:p>
        </w:tc>
      </w:tr>
      <w:tr w:rsidR="00230C1C" w:rsidRPr="00230C1C" w:rsidTr="00230C1C">
        <w:trPr>
          <w:trHeight w:val="300"/>
        </w:trPr>
        <w:tc>
          <w:tcPr>
            <w:tcW w:w="9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Cors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3.000</w:t>
            </w:r>
          </w:p>
        </w:tc>
      </w:tr>
      <w:tr w:rsidR="00230C1C" w:rsidRPr="00230C1C" w:rsidTr="00230C1C">
        <w:trPr>
          <w:trHeight w:val="300"/>
        </w:trPr>
        <w:tc>
          <w:tcPr>
            <w:tcW w:w="9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Iscri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20</w:t>
            </w:r>
          </w:p>
        </w:tc>
      </w:tr>
    </w:tbl>
    <w:p w:rsidR="00FC1B06" w:rsidRDefault="00FC1B06"/>
    <w:p w:rsidR="00230C1C" w:rsidRDefault="00230C1C">
      <w:r>
        <w:t>Si stimano 3000 corsi memorizzati</w:t>
      </w:r>
    </w:p>
    <w:p w:rsidR="00FC1B06" w:rsidRDefault="00FC1B06"/>
    <w:p w:rsidR="00230C1C" w:rsidRDefault="00230C1C">
      <w:r>
        <w:t>Tavola degli accessi</w:t>
      </w:r>
    </w:p>
    <w:tbl>
      <w:tblPr>
        <w:tblW w:w="384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81"/>
        <w:gridCol w:w="1006"/>
        <w:gridCol w:w="960"/>
        <w:gridCol w:w="960"/>
      </w:tblGrid>
      <w:tr w:rsidR="00230C1C" w:rsidRPr="00230C1C" w:rsidTr="00230C1C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230C1C" w:rsidRPr="00230C1C" w:rsidTr="00230C1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Cors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5A40A5" w:rsidP="00230C1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2</w:t>
            </w:r>
            <w:bookmarkStart w:id="1" w:name="_GoBack"/>
            <w:bookmarkEnd w:id="1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230C1C" w:rsidRPr="00230C1C" w:rsidTr="00230C1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Iscri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5A40A5" w:rsidP="00230C1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0C1C" w:rsidRPr="00230C1C" w:rsidRDefault="00230C1C" w:rsidP="00230C1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30C1C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230C1C" w:rsidRDefault="00230C1C"/>
    <w:p w:rsidR="00230C1C" w:rsidRDefault="00230C1C">
      <w:r>
        <w:t>Ci sono in media 5 corsi per disciplina in programma in ogni centro</w:t>
      </w:r>
    </w:p>
    <w:p w:rsidR="00230C1C" w:rsidRDefault="00230C1C">
      <w:r>
        <w:t>In media i corsi in programma sono prenotati al 50% della capienza</w:t>
      </w:r>
    </w:p>
    <w:p w:rsidR="00230C1C" w:rsidRDefault="00FC1B06">
      <w:r>
        <w:rPr>
          <w:noProof/>
        </w:rPr>
        <w:lastRenderedPageBreak/>
        <w:drawing>
          <wp:inline distT="0" distB="0" distL="0" distR="0" wp14:anchorId="31D22E21" wp14:editId="6740746A">
            <wp:extent cx="4945711" cy="2999594"/>
            <wp:effectExtent l="0" t="0" r="7620" b="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89550" cy="3026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1C" w:rsidRDefault="00230C1C"/>
    <w:p w:rsidR="00230C1C" w:rsidRDefault="00230C1C"/>
    <w:p w:rsidR="00230C1C" w:rsidRDefault="00230C1C"/>
    <w:sectPr w:rsidR="00230C1C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altName w:val="Times New Roman P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370C"/>
    <w:rsid w:val="00002E42"/>
    <w:rsid w:val="001579C1"/>
    <w:rsid w:val="00230C1C"/>
    <w:rsid w:val="00351CFC"/>
    <w:rsid w:val="0042370C"/>
    <w:rsid w:val="005A40A5"/>
    <w:rsid w:val="00C91D46"/>
    <w:rsid w:val="00FC1B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023DB15"/>
  <w15:chartTrackingRefBased/>
  <w15:docId w15:val="{89653F2A-0100-498C-AC14-EBD1EB81BD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9221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6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2</Pages>
  <Words>71</Words>
  <Characters>406</Characters>
  <Application>Microsoft Office Word</Application>
  <DocSecurity>0</DocSecurity>
  <Lines>3</Lines>
  <Paragraphs>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acomo Pellicci</dc:creator>
  <cp:keywords/>
  <dc:description/>
  <cp:lastModifiedBy>Giacomo Pellicci</cp:lastModifiedBy>
  <cp:revision>4</cp:revision>
  <dcterms:created xsi:type="dcterms:W3CDTF">2017-08-31T14:44:00Z</dcterms:created>
  <dcterms:modified xsi:type="dcterms:W3CDTF">2017-09-05T16:32:00Z</dcterms:modified>
</cp:coreProperties>
</file>